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49"/>
  </p:notesMasterIdLst>
  <p:sldIdLst>
    <p:sldId id="256" r:id="rId2"/>
    <p:sldId id="257" r:id="rId3"/>
    <p:sldId id="433" r:id="rId4"/>
    <p:sldId id="377" r:id="rId5"/>
    <p:sldId id="434" r:id="rId6"/>
    <p:sldId id="435" r:id="rId7"/>
    <p:sldId id="436" r:id="rId8"/>
    <p:sldId id="437" r:id="rId9"/>
    <p:sldId id="438" r:id="rId10"/>
    <p:sldId id="439" r:id="rId11"/>
    <p:sldId id="440" r:id="rId12"/>
    <p:sldId id="441" r:id="rId13"/>
    <p:sldId id="442" r:id="rId14"/>
    <p:sldId id="443" r:id="rId15"/>
    <p:sldId id="444" r:id="rId16"/>
    <p:sldId id="445" r:id="rId17"/>
    <p:sldId id="446" r:id="rId18"/>
    <p:sldId id="449" r:id="rId19"/>
    <p:sldId id="447" r:id="rId20"/>
    <p:sldId id="384" r:id="rId21"/>
    <p:sldId id="385" r:id="rId22"/>
    <p:sldId id="450" r:id="rId23"/>
    <p:sldId id="451" r:id="rId24"/>
    <p:sldId id="452" r:id="rId25"/>
    <p:sldId id="453" r:id="rId26"/>
    <p:sldId id="399" r:id="rId27"/>
    <p:sldId id="455" r:id="rId28"/>
    <p:sldId id="456" r:id="rId29"/>
    <p:sldId id="458" r:id="rId30"/>
    <p:sldId id="457" r:id="rId31"/>
    <p:sldId id="460" r:id="rId32"/>
    <p:sldId id="459" r:id="rId33"/>
    <p:sldId id="461" r:id="rId34"/>
    <p:sldId id="462" r:id="rId35"/>
    <p:sldId id="463" r:id="rId36"/>
    <p:sldId id="465" r:id="rId37"/>
    <p:sldId id="466" r:id="rId38"/>
    <p:sldId id="467" r:id="rId39"/>
    <p:sldId id="468" r:id="rId40"/>
    <p:sldId id="469" r:id="rId41"/>
    <p:sldId id="470" r:id="rId42"/>
    <p:sldId id="471" r:id="rId43"/>
    <p:sldId id="472" r:id="rId44"/>
    <p:sldId id="473" r:id="rId45"/>
    <p:sldId id="474" r:id="rId46"/>
    <p:sldId id="475" r:id="rId47"/>
    <p:sldId id="476" r:id="rId4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FFFF"/>
    <a:srgbClr val="66FFFF"/>
    <a:srgbClr val="FFFFCC"/>
    <a:srgbClr val="FFFFFF"/>
    <a:srgbClr val="D5D38F"/>
    <a:srgbClr val="00CCFF"/>
    <a:srgbClr val="33CCCC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3" d="100"/>
          <a:sy n="93" d="100"/>
        </p:scale>
        <p:origin x="1219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程序设计初步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75261"/>
            <a:ext cx="7921625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的作用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逻辑运算指令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3600"/>
              </a:lnSpc>
              <a:spcBef>
                <a:spcPts val="600"/>
              </a:spcBef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5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772816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质是安排局部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; pc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21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 ; while ( *pc ) 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;EDX=*pc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test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的字符是否为结束标记？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SHORT LN1cf321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遇到结束标记，则跳转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851920" y="1124744"/>
            <a:ext cx="3995811" cy="636131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不采用编译优化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203848" y="2420888"/>
            <a:ext cx="1944216" cy="720080"/>
          </a:xfrm>
          <a:prstGeom prst="wedgeRectCallout">
            <a:avLst>
              <a:gd name="adj1" fmla="val 12268"/>
              <a:gd name="adj2" fmla="val 66496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051720" y="4077072"/>
            <a:ext cx="3096344" cy="504056"/>
          </a:xfrm>
          <a:prstGeom prst="wedgeRectCallout">
            <a:avLst>
              <a:gd name="adj1" fmla="val 7798"/>
              <a:gd name="adj2" fmla="val -69954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c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122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844824"/>
            <a:ext cx="8283575" cy="476027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; pc++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N2cf321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21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; return (pc -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;}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51920" y="1124744"/>
            <a:ext cx="3995811" cy="636131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不采用编译优化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436096" y="2420888"/>
            <a:ext cx="1944216" cy="720080"/>
          </a:xfrm>
          <a:prstGeom prst="wedgeRectCallout">
            <a:avLst>
              <a:gd name="adj1" fmla="val -66459"/>
              <a:gd name="adj2" fmla="val -3840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c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347864" y="5311215"/>
            <a:ext cx="1944216" cy="720080"/>
          </a:xfrm>
          <a:prstGeom prst="wedgeRectCallout">
            <a:avLst>
              <a:gd name="adj1" fmla="val 10223"/>
              <a:gd name="adj2" fmla="val -7797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51520" y="1689374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9693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628800"/>
            <a:ext cx="8283575" cy="509370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;while ( *pc )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BYTE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0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首字符是否为结束标记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; pc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e    SHORT LN1cf321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遇结束标记，结束循环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cf321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;pc++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BYTE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0        ;while ( *pc )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L2cf321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未遇结束标记，继续循环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21:                          ;return  (pc -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;}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851921" y="1124744"/>
            <a:ext cx="2880320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7524328" y="2204864"/>
            <a:ext cx="1548419" cy="720080"/>
          </a:xfrm>
          <a:prstGeom prst="wedgeRectCallout">
            <a:avLst>
              <a:gd name="adj1" fmla="val -66459"/>
              <a:gd name="adj2" fmla="val -3840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851921" y="3717032"/>
            <a:ext cx="1296143" cy="720080"/>
          </a:xfrm>
          <a:prstGeom prst="wedgeRectCallout">
            <a:avLst>
              <a:gd name="adj1" fmla="val -73007"/>
              <a:gd name="adj2" fmla="val 4000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c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5054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2982431"/>
            <a:ext cx="8283575" cy="273247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f322(int arr[],int n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i,sum=0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for (i = 0; i &lt; n; i++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sum += arr[i]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sum/n ; 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5" y="1700808"/>
            <a:ext cx="4392489" cy="864096"/>
          </a:xfrm>
          <a:prstGeom prst="wedgeRoundRectCallout">
            <a:avLst>
              <a:gd name="adj1" fmla="val -4150"/>
              <a:gd name="adj2" fmla="val 8512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循环程序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计算一个整型数组中元素的平均值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87576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556792"/>
            <a:ext cx="8283575" cy="509370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bp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bp, 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esp, 8       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局部变量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        ; sum=0;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; for (i = 0; i &lt; n; i++)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mp   SHORT LN3cf322              ;/*j1*/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22: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循环变量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eax, 1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cf322: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cx,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ecx,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ge   SHORT LN1cf322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小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结束循环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851920" y="1011833"/>
            <a:ext cx="3995811" cy="636131"/>
          </a:xfrm>
          <a:prstGeom prst="wedgeRoundRectCallout">
            <a:avLst>
              <a:gd name="adj1" fmla="val -33999"/>
              <a:gd name="adj2" fmla="val 6117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不采用编译优化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876256" y="5373216"/>
            <a:ext cx="1548419" cy="720080"/>
          </a:xfrm>
          <a:prstGeom prst="wedgeRectCallout">
            <a:avLst>
              <a:gd name="adj1" fmla="val -62344"/>
              <a:gd name="adj2" fmla="val 3942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580112" y="4365104"/>
            <a:ext cx="1548419" cy="720080"/>
          </a:xfrm>
          <a:prstGeom prst="wedgeRectCallout">
            <a:avLst>
              <a:gd name="adj1" fmla="val -66459"/>
              <a:gd name="adj2" fmla="val -3840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216759" y="1844824"/>
            <a:ext cx="1340636" cy="720080"/>
          </a:xfrm>
          <a:prstGeom prst="wedgeRectCallout">
            <a:avLst>
              <a:gd name="adj1" fmla="val -46633"/>
              <a:gd name="adj2" fmla="val 714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8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6419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816363"/>
            <a:ext cx="8424936" cy="50536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; sum += arr[i];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x,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变量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（数组首元素地址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8]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变量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cx, DWORD PTR [eax+edx*4]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cx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到变量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HORT LN2cf322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22:                             ; return sum/n ;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8]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dq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被除数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div 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 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，所得商在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sp, ebp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p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067944" y="1124743"/>
            <a:ext cx="3995811" cy="636131"/>
          </a:xfrm>
          <a:prstGeom prst="wedgeRoundRectCallout">
            <a:avLst>
              <a:gd name="adj1" fmla="val -33004"/>
              <a:gd name="adj2" fmla="val 7054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不采用编译优化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725782" y="5589240"/>
            <a:ext cx="1548419" cy="720080"/>
          </a:xfrm>
          <a:prstGeom prst="wedgeRectCallout">
            <a:avLst>
              <a:gd name="adj1" fmla="val -39236"/>
              <a:gd name="adj2" fmla="val -6272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7740352" y="2996952"/>
            <a:ext cx="1340636" cy="720080"/>
          </a:xfrm>
          <a:prstGeom prst="wedgeRectCallout">
            <a:avLst>
              <a:gd name="adj1" fmla="val -61145"/>
              <a:gd name="adj2" fmla="val -1769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8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411760" y="1400834"/>
            <a:ext cx="1548419" cy="720080"/>
          </a:xfrm>
          <a:prstGeom prst="wedgeRectCallout">
            <a:avLst>
              <a:gd name="adj1" fmla="val 46486"/>
              <a:gd name="adj2" fmla="val 5976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146515" y="2111694"/>
            <a:ext cx="1548419" cy="720080"/>
          </a:xfrm>
          <a:prstGeom prst="wedgeRectCallout">
            <a:avLst>
              <a:gd name="adj1" fmla="val -56826"/>
              <a:gd name="adj2" fmla="val 327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r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107132" y="1675284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3290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圆角矩形标注 6"/>
          <p:cNvSpPr/>
          <p:nvPr/>
        </p:nvSpPr>
        <p:spPr>
          <a:xfrm>
            <a:off x="4355976" y="5229200"/>
            <a:ext cx="3312368" cy="895268"/>
          </a:xfrm>
          <a:prstGeom prst="wedgeRoundRectCallout">
            <a:avLst>
              <a:gd name="adj1" fmla="val -37319"/>
              <a:gd name="adj2" fmla="val -7541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种循环结构：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“先判断，后执行”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4" name="Rectangle 9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575690"/>
              </p:ext>
            </p:extLst>
          </p:nvPr>
        </p:nvGraphicFramePr>
        <p:xfrm>
          <a:off x="1115616" y="1647964"/>
          <a:ext cx="2592288" cy="4575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55724" imgH="3270123" progId="Visio.Drawing.11">
                  <p:embed/>
                </p:oleObj>
              </mc:Choice>
              <mc:Fallback>
                <p:oleObj name="Visio" r:id="rId3" imgW="1855724" imgH="3270123" progId="Visio.Drawing.11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47964"/>
                        <a:ext cx="2592288" cy="4575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7714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556792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 ebp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 ebp, 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cx, ecx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i=0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ax, eax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um=0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;i &lt; n ?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cx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le   SHORT LN1cf322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&lt;=i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结束循环</a:t>
            </a:r>
          </a:p>
          <a:p>
            <a:pPr>
              <a:lnSpc>
                <a:spcPts val="3000"/>
              </a:lnSpc>
              <a:defRPr/>
            </a:pP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cf322:                             ; sum += arr[i]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x,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;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数组首元素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ax, DWORD PTR [edx+ecx*4]  ;EDX+ECX*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第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851920" y="1124744"/>
            <a:ext cx="3995811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048282" y="4365104"/>
            <a:ext cx="3207675" cy="720080"/>
          </a:xfrm>
          <a:prstGeom prst="wedgeRectCallout">
            <a:avLst>
              <a:gd name="adj1" fmla="val -36810"/>
              <a:gd name="adj2" fmla="val -780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652120" y="2420888"/>
            <a:ext cx="2444418" cy="720080"/>
          </a:xfrm>
          <a:prstGeom prst="wedgeRectCallout">
            <a:avLst>
              <a:gd name="adj1" fmla="val -67975"/>
              <a:gd name="adj2" fmla="val -2646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变量</a:t>
            </a:r>
            <a:r>
              <a:rPr lang="en-US" altLang="zh-CN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变量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</a:p>
        </p:txBody>
      </p:sp>
    </p:spTree>
    <p:extLst>
      <p:ext uri="{BB962C8B-B14F-4D97-AF65-F5344CB8AC3E}">
        <p14:creationId xmlns:p14="http://schemas.microsoft.com/office/powerpoint/2010/main" val="27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51920" y="1124744"/>
            <a:ext cx="3995811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841349"/>
              </p:ext>
            </p:extLst>
          </p:nvPr>
        </p:nvGraphicFramePr>
        <p:xfrm>
          <a:off x="1619672" y="5085730"/>
          <a:ext cx="5011737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10636" imgH="1244727" progId="Visio.Drawing.11">
                  <p:embed/>
                </p:oleObj>
              </mc:Choice>
              <mc:Fallback>
                <p:oleObj name="Visio" r:id="rId3" imgW="3310636" imgH="1244727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5085730"/>
                        <a:ext cx="5011737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611560" y="1618148"/>
            <a:ext cx="8283575" cy="368306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 ebp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 ebp, 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cx, ecx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i=0;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ax, eax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um=0;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;i &lt; n ?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cx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le   SHORT LN1cf322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&lt;=i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结束循环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cf322:                             ; sum += arr[i];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x,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;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数组首元素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ax, DWORD PTR [edx+ecx*4]  ;EDX+ECX*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第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</a:t>
            </a:r>
          </a:p>
        </p:txBody>
      </p:sp>
    </p:spTree>
    <p:extLst>
      <p:ext uri="{BB962C8B-B14F-4D97-AF65-F5344CB8AC3E}">
        <p14:creationId xmlns:p14="http://schemas.microsoft.com/office/powerpoint/2010/main" val="7527750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844824"/>
            <a:ext cx="8283575" cy="317009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ecx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ecx,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; i &lt; n ?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l    SHORT  LL3cf322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&lt;n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继续循环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22: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dq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                      ; return  sum/n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div 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ebp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51920" y="1124744"/>
            <a:ext cx="3995811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11052" y="5229200"/>
            <a:ext cx="3207675" cy="720080"/>
          </a:xfrm>
          <a:prstGeom prst="wedgeRectCallout">
            <a:avLst>
              <a:gd name="adj1" fmla="val -1834"/>
              <a:gd name="adj2" fmla="val -7983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变量</a:t>
            </a:r>
            <a:r>
              <a:rPr lang="en-US" altLang="zh-CN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变量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4499992" y="5221154"/>
            <a:ext cx="3207675" cy="720080"/>
          </a:xfrm>
          <a:prstGeom prst="wedgeRectCallout">
            <a:avLst>
              <a:gd name="adj1" fmla="val -36810"/>
              <a:gd name="adj2" fmla="val -780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19201" y="1689374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86658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281988" cy="574675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2485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循环设计举例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指令的说明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265253"/>
            <a:ext cx="7849246" cy="3648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类似于条件转移指令，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段内转移，相对转移方式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。</a:t>
            </a:r>
            <a:endParaRPr kumimoji="1"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通过在指令指针寄存器</a:t>
            </a:r>
            <a:r>
              <a:rPr kumimoji="1" lang="en-US" altLang="zh-CN" sz="2400" b="1" dirty="0">
                <a:latin typeface="Times New Roman" pitchFamily="18" charset="0"/>
              </a:rPr>
              <a:t>EIP</a:t>
            </a:r>
            <a:r>
              <a:rPr kumimoji="1" lang="zh-CN" altLang="en-US" sz="2400" b="1" dirty="0">
                <a:latin typeface="Times New Roman" pitchFamily="18" charset="0"/>
              </a:rPr>
              <a:t>上加一个地址差的方式实现转移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只用一个字节（</a:t>
            </a:r>
            <a:r>
              <a:rPr kumimoji="1" lang="en-US" altLang="zh-CN" sz="24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位）表示地址差，转移范围仅在</a:t>
            </a:r>
            <a:r>
              <a:rPr kumimoji="1" lang="en-US" altLang="zh-CN" sz="2400" b="1" dirty="0">
                <a:latin typeface="Times New Roman" pitchFamily="18" charset="0"/>
              </a:rPr>
              <a:t>-128</a:t>
            </a:r>
            <a:r>
              <a:rPr kumimoji="1" lang="zh-CN" altLang="en-US" sz="2400" b="1" dirty="0">
                <a:latin typeface="Times New Roman" pitchFamily="18" charset="0"/>
              </a:rPr>
              <a:t>至</a:t>
            </a:r>
            <a:r>
              <a:rPr kumimoji="1" lang="en-US" altLang="zh-CN" sz="2400" b="1" dirty="0">
                <a:latin typeface="Times New Roman" pitchFamily="18" charset="0"/>
              </a:rPr>
              <a:t>+127</a:t>
            </a:r>
            <a:r>
              <a:rPr kumimoji="1" lang="zh-CN" altLang="en-US" sz="2400" b="1" dirty="0">
                <a:latin typeface="Times New Roman" pitchFamily="18" charset="0"/>
              </a:rPr>
              <a:t>之间。</a:t>
            </a: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在保护方式（</a:t>
            </a: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代码段）下，以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C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作为循环计数器</a:t>
            </a:r>
            <a:r>
              <a:rPr kumimoji="1" lang="zh-CN" altLang="en-US" sz="2400" b="1" dirty="0">
                <a:latin typeface="Times New Roman" pitchFamily="18" charset="0"/>
              </a:rPr>
              <a:t>。在实方式下，以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作为循环计数器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Times New Roman" pitchFamily="18" charset="0"/>
              </a:rPr>
              <a:t>不影响各标志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指令</a:t>
            </a:r>
          </a:p>
        </p:txBody>
      </p:sp>
    </p:spTree>
    <p:extLst>
      <p:ext uri="{BB962C8B-B14F-4D97-AF65-F5344CB8AC3E}">
        <p14:creationId xmlns:p14="http://schemas.microsoft.com/office/powerpoint/2010/main" val="1210645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575956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LOOP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234804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OOP   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AB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指令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188" y="2810868"/>
            <a:ext cx="7924800" cy="952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</a:pPr>
            <a:r>
              <a:rPr kumimoji="1" lang="zh-CN" altLang="en-US" sz="2400" dirty="0">
                <a:latin typeface="+mn-ea"/>
                <a:ea typeface="+mn-ea"/>
              </a:rPr>
              <a:t>指令使寄存器</a:t>
            </a:r>
            <a:r>
              <a:rPr kumimoji="1"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减</a:t>
            </a:r>
            <a:r>
              <a:rPr kumimoji="1"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dirty="0">
                <a:latin typeface="+mn-ea"/>
                <a:ea typeface="+mn-ea"/>
              </a:rPr>
              <a:t>，如果结果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等于</a:t>
            </a:r>
            <a:r>
              <a:rPr kumimoji="1"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dirty="0">
                <a:latin typeface="+mn-ea"/>
                <a:ea typeface="+mn-ea"/>
              </a:rPr>
              <a:t>，则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到标号</a:t>
            </a:r>
            <a:r>
              <a:rPr kumimoji="1"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</a:t>
            </a:r>
            <a:r>
              <a:rPr kumimoji="1" lang="zh-CN" altLang="en-US" sz="2400" dirty="0">
                <a:latin typeface="+mn-ea"/>
                <a:ea typeface="+mn-ea"/>
              </a:rPr>
              <a:t>，否则顺序执行</a:t>
            </a:r>
            <a:r>
              <a:rPr kumimoji="1" lang="en-US" altLang="zh-CN" sz="2400" dirty="0">
                <a:latin typeface="+mn-ea"/>
                <a:ea typeface="+mn-ea"/>
              </a:rPr>
              <a:t>LOOP</a:t>
            </a:r>
            <a:r>
              <a:rPr kumimoji="1" lang="zh-CN" altLang="en-US" sz="2400" dirty="0">
                <a:latin typeface="+mn-ea"/>
                <a:ea typeface="+mn-ea"/>
              </a:rPr>
              <a:t>指令后的指令。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607640" y="3717032"/>
            <a:ext cx="792480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200"/>
              </a:lnSpc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类似于如下的两条指令：</a:t>
            </a:r>
          </a:p>
          <a:p>
            <a:pPr>
              <a:lnSpc>
                <a:spcPts val="3200"/>
              </a:lnSpc>
            </a:pPr>
            <a:r>
              <a:rPr kumimoji="1" lang="zh-CN" altLang="en-US" sz="2000" b="1" dirty="0">
                <a:latin typeface="+mn-ea"/>
                <a:ea typeface="+mn-ea"/>
              </a:rPr>
              <a:t>        </a:t>
            </a:r>
            <a:r>
              <a:rPr kumimoji="1" lang="en-US" altLang="zh-CN" sz="2000" b="1" dirty="0">
                <a:latin typeface="+mn-ea"/>
                <a:ea typeface="+mn-ea"/>
              </a:rPr>
              <a:t>DEC    ECX</a:t>
            </a:r>
          </a:p>
          <a:p>
            <a:pPr>
              <a:lnSpc>
                <a:spcPts val="3200"/>
              </a:lnSpc>
            </a:pPr>
            <a:r>
              <a:rPr kumimoji="1" lang="en-US" altLang="zh-CN" sz="2000" b="1" dirty="0">
                <a:latin typeface="+mn-ea"/>
                <a:ea typeface="+mn-ea"/>
              </a:rPr>
              <a:t>        JNZ    LAB</a:t>
            </a:r>
          </a:p>
          <a:p>
            <a:pPr marL="342900" indent="-342900">
              <a:lnSpc>
                <a:spcPts val="3200"/>
              </a:lnSpc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利用</a:t>
            </a:r>
            <a:r>
              <a:rPr kumimoji="1" lang="en-US" altLang="zh-CN" sz="2400" b="1" dirty="0">
                <a:latin typeface="+mn-ea"/>
                <a:ea typeface="+mn-ea"/>
              </a:rPr>
              <a:t>LOOP</a:t>
            </a:r>
            <a:r>
              <a:rPr kumimoji="1" lang="zh-CN" altLang="en-US" sz="2400" b="1" dirty="0">
                <a:latin typeface="+mn-ea"/>
                <a:ea typeface="+mn-ea"/>
              </a:rPr>
              <a:t>指令构成循环，应先设置计数器</a:t>
            </a:r>
            <a:r>
              <a:rPr kumimoji="1" lang="en-US" altLang="zh-CN" sz="2400" b="1" dirty="0"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latin typeface="+mn-ea"/>
                <a:ea typeface="+mn-ea"/>
              </a:rPr>
              <a:t>初值，即循环次数。由于首先进行</a:t>
            </a:r>
            <a:r>
              <a:rPr kumimoji="1" lang="en-US" altLang="zh-CN" sz="2400" b="1" dirty="0"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latin typeface="+mn-ea"/>
                <a:ea typeface="+mn-ea"/>
              </a:rPr>
              <a:t>减</a:t>
            </a:r>
            <a:r>
              <a:rPr kumimoji="1" lang="en-US" altLang="zh-CN" sz="2400" b="1" dirty="0"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操作，再判结果是否为</a:t>
            </a:r>
            <a:r>
              <a:rPr kumimoji="1" lang="en-US" altLang="zh-CN" sz="2400" b="1" dirty="0"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，所以最多可循环</a:t>
            </a:r>
            <a:r>
              <a:rPr kumimoji="1" lang="en-US" altLang="zh-CN" sz="2400" b="1" dirty="0">
                <a:latin typeface="+mn-ea"/>
                <a:ea typeface="+mn-ea"/>
              </a:rPr>
              <a:t>2</a:t>
            </a:r>
            <a:r>
              <a:rPr kumimoji="1" lang="zh-CN" altLang="en-US" sz="2400" b="1" dirty="0">
                <a:latin typeface="+mn-ea"/>
                <a:ea typeface="+mn-ea"/>
              </a:rPr>
              <a:t>的</a:t>
            </a:r>
            <a:r>
              <a:rPr kumimoji="1" lang="en-US" altLang="zh-CN" sz="2400" b="1" dirty="0"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latin typeface="+mn-ea"/>
                <a:ea typeface="+mn-ea"/>
              </a:rPr>
              <a:t>次方遍。</a:t>
            </a:r>
          </a:p>
        </p:txBody>
      </p:sp>
    </p:spTree>
    <p:extLst>
      <p:ext uri="{BB962C8B-B14F-4D97-AF65-F5344CB8AC3E}">
        <p14:creationId xmlns:p14="http://schemas.microsoft.com/office/powerpoint/2010/main" val="379164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指令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607640" y="2780928"/>
            <a:ext cx="7924800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DX, EDX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清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</a:p>
          <a:p>
            <a:pPr>
              <a:lnSpc>
                <a:spcPts val="30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MOV   ECX, 32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循环计数</a:t>
            </a:r>
          </a:p>
          <a:p>
            <a:pPr>
              <a:lnSpc>
                <a:spcPts val="30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: SHR   EAX, 1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右移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（最低位进入进位标志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DL, 0 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计（实际是加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    LAB1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601803" y="1844824"/>
            <a:ext cx="4392489" cy="576064"/>
          </a:xfrm>
          <a:prstGeom prst="wedgeRoundRectCallout">
            <a:avLst>
              <a:gd name="adj1" fmla="val -1935"/>
              <a:gd name="adj2" fmla="val 7354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统计寄存器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中位是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个数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923928" y="5153033"/>
            <a:ext cx="3312368" cy="807674"/>
          </a:xfrm>
          <a:prstGeom prst="wedgeRoundRectCallout">
            <a:avLst>
              <a:gd name="adj1" fmla="val -37319"/>
              <a:gd name="adj2" fmla="val -7541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循环次数已知的循环，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循环指令能够更加简明高效。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62421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LOOPE/LOOPZ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348880"/>
            <a:ext cx="5257800" cy="1169551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OOPE   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AB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OOPZ     LAB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指令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188" y="3674407"/>
            <a:ext cx="79248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200"/>
              </a:lnSpc>
              <a:spcBef>
                <a:spcPts val="600"/>
              </a:spcBef>
            </a:pPr>
            <a:r>
              <a:rPr kumimoji="1" lang="zh-CN" altLang="en-US" sz="2400" b="1" dirty="0">
                <a:latin typeface="+mn-ea"/>
                <a:ea typeface="+mn-ea"/>
              </a:rPr>
              <a:t>指令使寄存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减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，如果结果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等于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，并且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标志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于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（表示相等），则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到标号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</a:t>
            </a:r>
            <a:r>
              <a:rPr kumimoji="1" lang="zh-CN" altLang="en-US" sz="2400" b="1" dirty="0">
                <a:latin typeface="+mn-ea"/>
                <a:ea typeface="+mn-ea"/>
              </a:rPr>
              <a:t>，否则顺序执行。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同一条指令，有两个助记符。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指令本身实施的</a:t>
            </a:r>
            <a:r>
              <a:rPr kumimoji="1" lang="en-US" altLang="zh-CN" sz="2400" b="1" dirty="0"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latin typeface="+mn-ea"/>
                <a:ea typeface="+mn-ea"/>
              </a:rPr>
              <a:t>减</a:t>
            </a:r>
            <a:r>
              <a:rPr kumimoji="1" lang="en-US" altLang="zh-CN" sz="2400" b="1" dirty="0"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操作不影响标志。</a:t>
            </a:r>
          </a:p>
        </p:txBody>
      </p:sp>
    </p:spTree>
    <p:extLst>
      <p:ext uri="{BB962C8B-B14F-4D97-AF65-F5344CB8AC3E}">
        <p14:creationId xmlns:p14="http://schemas.microsoft.com/office/powerpoint/2010/main" val="9036192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93487" y="1772816"/>
            <a:ext cx="5260504" cy="864096"/>
          </a:xfrm>
          <a:prstGeom prst="wedgeRoundRectCallout">
            <a:avLst>
              <a:gd name="adj1" fmla="val -1935"/>
              <a:gd name="adj2" fmla="val 7354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在一个字符数组中查找第一个非空格字符，假设字符数组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buff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长度为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100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：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07640" y="2924944"/>
            <a:ext cx="7924800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0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DX, buff 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数组首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100             ;</a:t>
            </a:r>
          </a:p>
          <a:p>
            <a:pPr>
              <a:lnSpc>
                <a:spcPts val="30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20H    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格字符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EDX       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简化循环，先减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0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:</a:t>
            </a:r>
          </a:p>
          <a:p>
            <a:pPr>
              <a:lnSpc>
                <a:spcPts val="30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EDX       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到指向当前字符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AL,[EDX]  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E    LAB2</a:t>
            </a:r>
            <a:endParaRPr kumimoji="1"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2572134" y="6167051"/>
            <a:ext cx="3995811" cy="548680"/>
          </a:xfrm>
          <a:prstGeom prst="wedgeRoundRectCallout">
            <a:avLst>
              <a:gd name="adj1" fmla="val -37651"/>
              <a:gd name="adj2" fmla="val -817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判断和循环计数同时进行</a:t>
            </a:r>
          </a:p>
        </p:txBody>
      </p:sp>
    </p:spTree>
    <p:extLst>
      <p:ext uri="{BB962C8B-B14F-4D97-AF65-F5344CB8AC3E}">
        <p14:creationId xmlns:p14="http://schemas.microsoft.com/office/powerpoint/2010/main" val="2596534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dirty="0">
                <a:latin typeface="Times New Roman" pitchFamily="18" charset="0"/>
              </a:rPr>
              <a:t>LOOPNE/LOOPNZ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348880"/>
            <a:ext cx="5257800" cy="1169551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OOPNE   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AB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OOPNZ     LAB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指令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188" y="3674407"/>
            <a:ext cx="79248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dirty="0">
                <a:latin typeface="+mn-ea"/>
                <a:ea typeface="+mn-ea"/>
              </a:rPr>
              <a:t>指令使寄存器</a:t>
            </a:r>
            <a:r>
              <a:rPr kumimoji="1"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减</a:t>
            </a:r>
            <a:r>
              <a:rPr kumimoji="1"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dirty="0">
                <a:latin typeface="+mn-ea"/>
                <a:ea typeface="+mn-ea"/>
              </a:rPr>
              <a:t>，如果结果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等于</a:t>
            </a:r>
            <a:r>
              <a:rPr kumimoji="1"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dirty="0">
                <a:latin typeface="+mn-ea"/>
                <a:ea typeface="+mn-ea"/>
              </a:rPr>
              <a:t>，并且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标志</a:t>
            </a:r>
            <a:r>
              <a:rPr kumimoji="1"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于</a:t>
            </a:r>
            <a:r>
              <a:rPr kumimoji="1"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dirty="0">
                <a:latin typeface="+mn-ea"/>
                <a:ea typeface="+mn-ea"/>
              </a:rPr>
              <a:t>（表示不相等），则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到标号</a:t>
            </a:r>
            <a:r>
              <a:rPr kumimoji="1"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</a:t>
            </a:r>
            <a:r>
              <a:rPr kumimoji="1"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</a:t>
            </a:r>
            <a:r>
              <a:rPr kumimoji="1" lang="zh-CN" altLang="en-US" sz="2400" dirty="0">
                <a:latin typeface="+mn-ea"/>
                <a:ea typeface="+mn-ea"/>
              </a:rPr>
              <a:t>，否则顺序执行。</a:t>
            </a:r>
            <a:endParaRPr kumimoji="1" lang="en-US" altLang="zh-CN" sz="2400" dirty="0">
              <a:latin typeface="+mn-ea"/>
              <a:ea typeface="+mn-ea"/>
            </a:endParaRPr>
          </a:p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同一条指令，有两个助记符。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>
              <a:lnSpc>
                <a:spcPct val="120000"/>
              </a:lnSpc>
              <a:buFont typeface="Arial" pitchFamily="34" charset="0"/>
              <a:buChar char="•"/>
            </a:pPr>
            <a:r>
              <a:rPr kumimoji="1" lang="zh-CN" altLang="en-US" sz="2400" b="1" dirty="0">
                <a:latin typeface="+mn-ea"/>
                <a:ea typeface="+mn-ea"/>
              </a:rPr>
              <a:t>指令本身实施的</a:t>
            </a:r>
            <a:r>
              <a:rPr kumimoji="1" lang="en-US" altLang="zh-CN" sz="2400" b="1" dirty="0"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latin typeface="+mn-ea"/>
                <a:ea typeface="+mn-ea"/>
              </a:rPr>
              <a:t>减</a:t>
            </a:r>
            <a:r>
              <a:rPr kumimoji="1" lang="en-US" altLang="zh-CN" sz="2400" b="1" dirty="0"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操作不影响标志。</a:t>
            </a:r>
          </a:p>
        </p:txBody>
      </p:sp>
    </p:spTree>
    <p:extLst>
      <p:ext uri="{BB962C8B-B14F-4D97-AF65-F5344CB8AC3E}">
        <p14:creationId xmlns:p14="http://schemas.microsoft.com/office/powerpoint/2010/main" val="16230950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852936"/>
            <a:ext cx="8283575" cy="40421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stdio.h&gt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main( )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char  string[100];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字符串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len;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字符串长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("Input string:");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用户输入一个字符串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canf("%s",string)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  {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……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嵌入汇编代码</a:t>
            </a:r>
            <a:endParaRPr lang="fr-FR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}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rintf("len=%d\n",len);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=12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0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6409084" cy="900425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</a:rPr>
              <a:t>LOOPNE</a:t>
            </a:r>
            <a:r>
              <a:rPr lang="zh-CN" altLang="en-US" sz="2000" b="1" dirty="0">
                <a:solidFill>
                  <a:srgbClr val="0000FF"/>
                </a:solidFill>
              </a:rPr>
              <a:t>指令的使用：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利用嵌入汇编代码测量由用户输入的字符串之长度。</a:t>
            </a:r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6995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8283575" cy="40421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asm  {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LEA   EDI, str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CX, ECX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假设字符串“无限长”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AL, AL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0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结束标记）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EDI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简化循环，先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3:  INC   EDI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待判断字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AL, [EDI]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为结束标记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NE   LAB3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不是结束标记，继续循环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NOT   ECX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据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推得字符串长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len, ECX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6409084" cy="900425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</a:rPr>
              <a:t>LOOPNE</a:t>
            </a:r>
            <a:r>
              <a:rPr lang="zh-CN" altLang="en-US" sz="2000" b="1" dirty="0">
                <a:solidFill>
                  <a:srgbClr val="0000FF"/>
                </a:solidFill>
              </a:rPr>
              <a:t>指令的使用：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利用嵌入汇编代码测量由用户输入的字符串之长度。</a:t>
            </a:r>
            <a:endParaRPr lang="zh-CN" alt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988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JECXZ/JCXZ</a:t>
            </a:r>
            <a:r>
              <a:rPr kumimoji="1" lang="zh-CN" altLang="en-US" sz="2400" b="1" dirty="0">
                <a:latin typeface="Times New Roman" pitchFamily="18" charset="0"/>
              </a:rPr>
              <a:t>指令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420888"/>
            <a:ext cx="5257800" cy="1169551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JECXZ    </a:t>
            </a:r>
            <a:r>
              <a:rPr kumimoji="1"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LAB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JCXZ       LAB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又一条件转移指令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188" y="3674407"/>
            <a:ext cx="7924800" cy="1413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</a:pPr>
            <a:r>
              <a:rPr kumimoji="1" lang="zh-CN" altLang="en-US" sz="2400" dirty="0">
                <a:latin typeface="+mn-ea"/>
                <a:ea typeface="+mn-ea"/>
              </a:rPr>
              <a:t>指令实现当寄存器</a:t>
            </a:r>
            <a:r>
              <a:rPr kumimoji="1" lang="en-US" altLang="zh-CN" sz="2400" dirty="0">
                <a:latin typeface="+mn-ea"/>
                <a:ea typeface="+mn-ea"/>
              </a:rPr>
              <a:t>ECX</a:t>
            </a:r>
            <a:r>
              <a:rPr kumimoji="1" lang="zh-CN" altLang="en-US" sz="2400" dirty="0">
                <a:latin typeface="+mn-ea"/>
                <a:ea typeface="+mn-ea"/>
              </a:rPr>
              <a:t>的值等于</a:t>
            </a:r>
            <a:r>
              <a:rPr kumimoji="1" lang="en-US" altLang="zh-CN" sz="2400" dirty="0">
                <a:latin typeface="+mn-ea"/>
                <a:ea typeface="+mn-ea"/>
              </a:rPr>
              <a:t>0</a:t>
            </a:r>
            <a:r>
              <a:rPr kumimoji="1" lang="zh-CN" altLang="en-US" sz="2400" dirty="0">
                <a:latin typeface="+mn-ea"/>
                <a:ea typeface="+mn-ea"/>
              </a:rPr>
              <a:t>时转移到标号</a:t>
            </a:r>
            <a:r>
              <a:rPr kumimoji="1" lang="en-US" altLang="zh-CN" sz="2400" dirty="0">
                <a:latin typeface="+mn-ea"/>
                <a:ea typeface="+mn-ea"/>
              </a:rPr>
              <a:t>LAB</a:t>
            </a:r>
            <a:r>
              <a:rPr kumimoji="1" lang="zh-CN" altLang="en-US" sz="2400" dirty="0">
                <a:latin typeface="+mn-ea"/>
                <a:ea typeface="+mn-ea"/>
              </a:rPr>
              <a:t>处，否则顺序执行。或者，</a:t>
            </a:r>
            <a:r>
              <a:rPr kumimoji="1" lang="zh-CN" altLang="en-US" sz="2400" dirty="0">
                <a:latin typeface="+mn-ea"/>
              </a:rPr>
              <a:t>当寄存器</a:t>
            </a:r>
            <a:r>
              <a:rPr kumimoji="1" lang="en-US" altLang="zh-CN" sz="2400" dirty="0">
                <a:latin typeface="+mn-ea"/>
              </a:rPr>
              <a:t>CX</a:t>
            </a:r>
            <a:r>
              <a:rPr kumimoji="1" lang="zh-CN" altLang="en-US" sz="2400" dirty="0">
                <a:latin typeface="+mn-ea"/>
              </a:rPr>
              <a:t>的值等于</a:t>
            </a:r>
            <a:r>
              <a:rPr kumimoji="1" lang="en-US" altLang="zh-CN" sz="2400" dirty="0">
                <a:latin typeface="+mn-ea"/>
              </a:rPr>
              <a:t>0</a:t>
            </a:r>
            <a:r>
              <a:rPr kumimoji="1" lang="zh-CN" altLang="en-US" sz="2400" dirty="0">
                <a:latin typeface="+mn-ea"/>
              </a:rPr>
              <a:t>时转移到标号</a:t>
            </a:r>
            <a:r>
              <a:rPr kumimoji="1" lang="en-US" altLang="zh-CN" sz="2400" dirty="0">
                <a:latin typeface="+mn-ea"/>
              </a:rPr>
              <a:t>LAB</a:t>
            </a:r>
            <a:r>
              <a:rPr kumimoji="1" lang="zh-CN" altLang="en-US" sz="2400" dirty="0">
                <a:latin typeface="+mn-ea"/>
              </a:rPr>
              <a:t>处，否则顺序执行。</a:t>
            </a:r>
            <a:endParaRPr kumimoji="1" lang="zh-CN" altLang="en-US" sz="2400" dirty="0"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1962010" y="5301208"/>
            <a:ext cx="5418302" cy="864096"/>
          </a:xfrm>
          <a:prstGeom prst="wedgeRoundRectCallout">
            <a:avLst>
              <a:gd name="adj1" fmla="val -37319"/>
              <a:gd name="adj2" fmla="val -7541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通常在循环开始之前使用该指令，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这样当循环次数为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，就可以跳过循环体。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2747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852936"/>
            <a:ext cx="8283575" cy="376000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include  &lt;stdio.h&gt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define  COUNT  5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假设成绩项数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main()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score[COUNT];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由用户输入的成绩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i, average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for  (i=0; i &lt; COUNT; i++)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{        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用户从键盘输入成绩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("score[%d]=", i)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scanf("%d", &amp;score[i])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6481092" cy="900425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堆栈传递参数调用子程序和</a:t>
            </a:r>
            <a:r>
              <a:rPr lang="en-US" altLang="zh-CN" sz="2000" b="1" dirty="0">
                <a:solidFill>
                  <a:srgbClr val="0000FF"/>
                </a:solidFill>
              </a:rPr>
              <a:t>JECXZ</a:t>
            </a:r>
            <a:r>
              <a:rPr lang="zh-CN" altLang="en-US" sz="2000" b="1" dirty="0">
                <a:solidFill>
                  <a:srgbClr val="0000FF"/>
                </a:solidFill>
              </a:rPr>
              <a:t>指令的使用：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计算由用户输入的若干成绩的平均值。</a:t>
            </a:r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148064" y="6064260"/>
            <a:ext cx="3312368" cy="548680"/>
          </a:xfrm>
          <a:prstGeom prst="wedgeRoundRectCallout">
            <a:avLst>
              <a:gd name="adj1" fmla="val -55855"/>
              <a:gd name="adj2" fmla="val -3581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由用户输入成绩</a:t>
            </a:r>
          </a:p>
        </p:txBody>
      </p:sp>
    </p:spTree>
    <p:extLst>
      <p:ext uri="{BB962C8B-B14F-4D97-AF65-F5344CB8AC3E}">
        <p14:creationId xmlns:p14="http://schemas.microsoft.com/office/powerpoint/2010/main" val="2603403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程序结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0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076179"/>
              </p:ext>
            </p:extLst>
          </p:nvPr>
        </p:nvGraphicFramePr>
        <p:xfrm>
          <a:off x="1259632" y="2132856"/>
          <a:ext cx="6356931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44492" imgH="2721864" progId="Visio.Drawing.11">
                  <p:embed/>
                </p:oleObj>
              </mc:Choice>
              <mc:Fallback>
                <p:oleObj name="Visio" r:id="rId3" imgW="4444492" imgH="2721864" progId="Visio.Drawing.11">
                  <p:embed/>
                  <p:pic>
                    <p:nvPicPr>
                      <p:cNvPr id="0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132856"/>
                        <a:ext cx="6356931" cy="388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86982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80928"/>
            <a:ext cx="8283575" cy="376000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计算成绩平均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  {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LEA    EAX, score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USH   COUNT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数组长度压入堆栈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USH   EAX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数组起始地址压入堆栈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  AVER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ESP, 8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平衡堆栈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average, EA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average=%d\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",averag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0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4824908" cy="864096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由子程序计算平均值。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其功能及原型与函数</a:t>
            </a:r>
            <a:r>
              <a:rPr lang="en-US" altLang="zh-CN" sz="2000" b="1" dirty="0">
                <a:solidFill>
                  <a:srgbClr val="0000FF"/>
                </a:solidFill>
              </a:rPr>
              <a:t>cf322</a:t>
            </a:r>
            <a:r>
              <a:rPr lang="zh-CN" altLang="en-US" sz="2000" b="1" dirty="0">
                <a:solidFill>
                  <a:srgbClr val="0000FF"/>
                </a:solidFill>
              </a:rPr>
              <a:t>相同。</a:t>
            </a:r>
            <a:endParaRPr lang="en-US" altLang="zh-CN" sz="20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777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19948"/>
            <a:ext cx="8283575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VER: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入口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EBP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MOV   EBP, 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数组长度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数组起始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AX, EAX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将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XOR   EBX, EBX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将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下标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ECXZ   OVE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数组长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不循环累加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ADD   EAX, [EDX+EBX*4]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EBX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下标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   NEX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计数方式控制循环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4824908" cy="864096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由子程序计算平均值。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其功能及原型与函数</a:t>
            </a:r>
            <a:r>
              <a:rPr lang="en-US" altLang="zh-CN" sz="2000" b="1" dirty="0">
                <a:solidFill>
                  <a:srgbClr val="0000FF"/>
                </a:solidFill>
              </a:rPr>
              <a:t>cf322</a:t>
            </a:r>
            <a:r>
              <a:rPr lang="zh-CN" altLang="en-US" sz="2000" b="1" dirty="0">
                <a:solidFill>
                  <a:srgbClr val="0000FF"/>
                </a:solidFill>
              </a:rPr>
              <a:t>相同。</a:t>
            </a:r>
            <a:endParaRPr lang="en-US" altLang="zh-CN" sz="20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756581" y="1722412"/>
            <a:ext cx="1340636" cy="720080"/>
          </a:xfrm>
          <a:prstGeom prst="wedgeRectCallout">
            <a:avLst>
              <a:gd name="adj1" fmla="val -46633"/>
              <a:gd name="adj2" fmla="val 714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806719" y="2924944"/>
            <a:ext cx="3240360" cy="720080"/>
          </a:xfrm>
          <a:prstGeom prst="wedgeRectCallout">
            <a:avLst>
              <a:gd name="adj1" fmla="val -49059"/>
              <a:gd name="adj2" fmla="val 8497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09620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962687"/>
            <a:ext cx="8283575" cy="255454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DQ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平均值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DIV 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VER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POP   EBP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4824908" cy="864096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由子程序计算平均值。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其功能及原型与函数</a:t>
            </a:r>
            <a:r>
              <a:rPr lang="en-US" altLang="zh-CN" sz="2000" b="1" dirty="0">
                <a:solidFill>
                  <a:srgbClr val="0000FF"/>
                </a:solidFill>
              </a:rPr>
              <a:t>cf322</a:t>
            </a:r>
            <a:r>
              <a:rPr lang="zh-CN" altLang="en-US" sz="2000" b="1" dirty="0">
                <a:solidFill>
                  <a:srgbClr val="0000FF"/>
                </a:solidFill>
              </a:rPr>
              <a:t>相同。</a:t>
            </a:r>
            <a:endParaRPr lang="en-US" altLang="zh-CN" sz="20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776064" y="1700808"/>
            <a:ext cx="1340636" cy="720080"/>
          </a:xfrm>
          <a:prstGeom prst="wedgeRectCallout">
            <a:avLst>
              <a:gd name="adj1" fmla="val -46633"/>
              <a:gd name="adj2" fmla="val 714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563888" y="4239959"/>
            <a:ext cx="1548419" cy="720080"/>
          </a:xfrm>
          <a:prstGeom prst="wedgeRectCallout">
            <a:avLst>
              <a:gd name="adj1" fmla="val 5578"/>
              <a:gd name="adj2" fmla="val -789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059832" y="2852936"/>
            <a:ext cx="1548419" cy="720080"/>
          </a:xfrm>
          <a:prstGeom prst="wedgeRectCallout">
            <a:avLst>
              <a:gd name="adj1" fmla="val -66878"/>
              <a:gd name="adj2" fmla="val 327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被除数扩展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4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281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1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6535" y="3789040"/>
            <a:ext cx="8283575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fr-FR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("</a:t>
            </a:r>
            <a:r>
              <a:rPr lang="fr-FR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u</a:t>
            </a:r>
            <a:r>
              <a:rPr lang="fr-FR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\n", uintx);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9"/>
            <a:ext cx="6481092" cy="648072"/>
          </a:xfrm>
          <a:prstGeom prst="wedgeRoundRectCallout">
            <a:avLst>
              <a:gd name="adj1" fmla="val -12727"/>
              <a:gd name="adj2" fmla="val 8201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二进制数转换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十进制数的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串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11188" y="2804081"/>
            <a:ext cx="3744416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9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简单化，设二进制数是无符号</a:t>
            </a:r>
          </a:p>
        </p:txBody>
      </p:sp>
    </p:spTree>
    <p:extLst>
      <p:ext uri="{BB962C8B-B14F-4D97-AF65-F5344CB8AC3E}">
        <p14:creationId xmlns:p14="http://schemas.microsoft.com/office/powerpoint/2010/main" val="3721198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11188" y="1772816"/>
            <a:ext cx="3744416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简单化，设二进制数是无符号</a:t>
            </a:r>
          </a:p>
        </p:txBody>
      </p:sp>
      <p:sp>
        <p:nvSpPr>
          <p:cNvPr id="9" name="矩形 8"/>
          <p:cNvSpPr/>
          <p:nvPr/>
        </p:nvSpPr>
        <p:spPr>
          <a:xfrm>
            <a:off x="611187" y="2542014"/>
            <a:ext cx="8283575" cy="39956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程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p32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框架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 )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unsigned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int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5678912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符号整型变量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buffer[11];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串的缓冲区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……                 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转换的汇编代码片段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s\n", buffer);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字符串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0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089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7" y="2420888"/>
            <a:ext cx="7993261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法</a:t>
            </a:r>
            <a:r>
              <a:rPr lang="zh-CN" altLang="en-US" sz="2400" b="1" dirty="0">
                <a:latin typeface="+mn-ea"/>
                <a:ea typeface="+mn-ea"/>
              </a:rPr>
              <a:t>：</a:t>
            </a:r>
            <a:endParaRPr lang="en-US" altLang="zh-CN" sz="2400" b="1" dirty="0">
              <a:latin typeface="+mn-ea"/>
              <a:ea typeface="+mn-ea"/>
            </a:endParaRPr>
          </a:p>
          <a:p>
            <a:pPr lvl="1">
              <a:lnSpc>
                <a:spcPts val="3000"/>
              </a:lnSpc>
              <a:defRPr/>
            </a:pPr>
            <a:r>
              <a:rPr lang="zh-CN" altLang="en-US" sz="2000" b="1" dirty="0">
                <a:latin typeface="+mn-ea"/>
                <a:ea typeface="+mn-ea"/>
              </a:rPr>
              <a:t>把一个整数除以</a:t>
            </a:r>
            <a:r>
              <a:rPr lang="en-US" altLang="zh-CN" sz="2000" b="1" dirty="0">
                <a:latin typeface="+mn-ea"/>
                <a:ea typeface="+mn-ea"/>
              </a:rPr>
              <a:t>10</a:t>
            </a:r>
            <a:r>
              <a:rPr lang="zh-CN" altLang="en-US" sz="2000" b="1" dirty="0">
                <a:latin typeface="+mn-ea"/>
                <a:ea typeface="+mn-ea"/>
              </a:rPr>
              <a:t>，所得的余数就是个位数。</a:t>
            </a:r>
            <a:endParaRPr lang="en-US" altLang="zh-CN" sz="2000" b="1" dirty="0">
              <a:latin typeface="+mn-ea"/>
              <a:ea typeface="+mn-ea"/>
            </a:endParaRPr>
          </a:p>
          <a:p>
            <a:pPr lvl="1">
              <a:lnSpc>
                <a:spcPts val="3000"/>
              </a:lnSpc>
              <a:defRPr/>
            </a:pPr>
            <a:r>
              <a:rPr lang="zh-CN" altLang="en-US" sz="2000" b="1" dirty="0">
                <a:latin typeface="+mn-ea"/>
                <a:ea typeface="+mn-ea"/>
              </a:rPr>
              <a:t>把所得的商再除以</a:t>
            </a:r>
            <a:r>
              <a:rPr lang="en-US" altLang="zh-CN" sz="2000" b="1" dirty="0">
                <a:latin typeface="+mn-ea"/>
                <a:ea typeface="+mn-ea"/>
              </a:rPr>
              <a:t>10</a:t>
            </a:r>
            <a:r>
              <a:rPr lang="zh-CN" altLang="en-US" sz="2000" b="1" dirty="0">
                <a:latin typeface="+mn-ea"/>
                <a:ea typeface="+mn-ea"/>
              </a:rPr>
              <a:t>，所得的余数就是十位数。</a:t>
            </a:r>
            <a:endParaRPr lang="en-US" altLang="zh-CN" sz="2000" b="1" dirty="0">
              <a:latin typeface="+mn-ea"/>
              <a:ea typeface="+mn-ea"/>
            </a:endParaRPr>
          </a:p>
          <a:p>
            <a:pPr lvl="1">
              <a:lnSpc>
                <a:spcPts val="3000"/>
              </a:lnSpc>
              <a:defRPr/>
            </a:pPr>
            <a:r>
              <a:rPr lang="zh-CN" altLang="en-US" sz="2000" b="1" dirty="0">
                <a:latin typeface="+mn-ea"/>
                <a:ea typeface="+mn-ea"/>
              </a:rPr>
              <a:t>继续把所得的商除以</a:t>
            </a:r>
            <a:r>
              <a:rPr lang="en-US" altLang="zh-CN" sz="2000" b="1" dirty="0">
                <a:latin typeface="+mn-ea"/>
                <a:ea typeface="+mn-ea"/>
              </a:rPr>
              <a:t>10</a:t>
            </a:r>
            <a:r>
              <a:rPr lang="zh-CN" altLang="en-US" sz="2000" b="1" dirty="0">
                <a:latin typeface="+mn-ea"/>
                <a:ea typeface="+mn-ea"/>
              </a:rPr>
              <a:t>，所得的余数就是百位数。</a:t>
            </a:r>
            <a:endParaRPr lang="en-US" altLang="zh-CN" sz="2000" b="1" dirty="0">
              <a:latin typeface="+mn-ea"/>
              <a:ea typeface="+mn-ea"/>
            </a:endParaRPr>
          </a:p>
          <a:p>
            <a:pPr lvl="1">
              <a:lnSpc>
                <a:spcPts val="3000"/>
              </a:lnSpc>
              <a:defRPr/>
            </a:pPr>
            <a:r>
              <a:rPr lang="zh-CN" altLang="en-US" sz="2000" b="1" dirty="0">
                <a:latin typeface="+mn-ea"/>
                <a:ea typeface="+mn-ea"/>
              </a:rPr>
              <a:t>依次类推，就可以得到一个整数的各位十进制数字了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altLang="zh-CN" sz="2400" b="1" dirty="0">
                <a:latin typeface="+mn-ea"/>
                <a:ea typeface="+mn-ea"/>
              </a:rPr>
              <a:t>32</a:t>
            </a:r>
            <a:r>
              <a:rPr lang="zh-CN" altLang="en-US" sz="2400" b="1" dirty="0">
                <a:latin typeface="+mn-ea"/>
                <a:ea typeface="+mn-ea"/>
              </a:rPr>
              <a:t>位二进制数能表示的最大十进制数只有</a:t>
            </a:r>
            <a:r>
              <a:rPr lang="en-US" altLang="zh-CN" sz="2400" b="1" dirty="0">
                <a:latin typeface="+mn-ea"/>
                <a:ea typeface="+mn-ea"/>
              </a:rPr>
              <a:t>10</a:t>
            </a:r>
            <a:r>
              <a:rPr lang="zh-CN" altLang="en-US" sz="2400" b="1" dirty="0">
                <a:latin typeface="+mn-ea"/>
                <a:ea typeface="+mn-ea"/>
              </a:rPr>
              <a:t>位，循环地除上</a:t>
            </a:r>
            <a:r>
              <a:rPr lang="en-US" altLang="zh-CN" sz="2400" b="1" dirty="0">
                <a:latin typeface="+mn-ea"/>
                <a:ea typeface="+mn-ea"/>
              </a:rPr>
              <a:t>10</a:t>
            </a:r>
            <a:r>
              <a:rPr lang="zh-CN" altLang="en-US" sz="2400" b="1" dirty="0">
                <a:latin typeface="+mn-ea"/>
                <a:ea typeface="+mn-ea"/>
              </a:rPr>
              <a:t>次，就可以得到各位十进制数。</a:t>
            </a: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latin typeface="+mn-ea"/>
                <a:ea typeface="+mn-ea"/>
              </a:rPr>
              <a:t>把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一位十进制数转换为对应的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ASCII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码</a:t>
            </a:r>
            <a:r>
              <a:rPr lang="zh-CN" altLang="en-US" sz="2400" b="1" dirty="0">
                <a:latin typeface="+mn-ea"/>
                <a:ea typeface="+mn-ea"/>
              </a:rPr>
              <a:t>，只要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加上数字符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‘0’</a:t>
            </a:r>
            <a:r>
              <a:rPr lang="zh-CN" altLang="en-US" sz="2400" b="1" dirty="0">
                <a:latin typeface="+mn-ea"/>
                <a:ea typeface="+mn-ea"/>
              </a:rPr>
              <a:t>的</a:t>
            </a:r>
            <a:r>
              <a:rPr lang="en-US" altLang="zh-CN" sz="2400" b="1" dirty="0">
                <a:latin typeface="+mn-ea"/>
                <a:ea typeface="+mn-ea"/>
              </a:rPr>
              <a:t>ASCII</a:t>
            </a:r>
            <a:r>
              <a:rPr lang="zh-CN" altLang="en-US" sz="2400" b="1" dirty="0">
                <a:latin typeface="+mn-ea"/>
                <a:ea typeface="+mn-ea"/>
              </a:rPr>
              <a:t>码。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634243" y="1700809"/>
            <a:ext cx="6481092" cy="648072"/>
          </a:xfrm>
          <a:prstGeom prst="wedgeRoundRectCallout">
            <a:avLst>
              <a:gd name="adj1" fmla="val -12727"/>
              <a:gd name="adj2" fmla="val 8201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二进制数转换为十进制数的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串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14849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7" y="2708920"/>
            <a:ext cx="7993261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顺序</a:t>
            </a:r>
            <a:r>
              <a:rPr lang="zh-CN" altLang="en-US" sz="2400" b="1" dirty="0">
                <a:latin typeface="+mn-ea"/>
                <a:ea typeface="+mn-ea"/>
              </a:rPr>
              <a:t>：</a:t>
            </a:r>
            <a:endParaRPr lang="en-US" altLang="zh-CN" sz="2400" b="1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latin typeface="+mn-ea"/>
                <a:ea typeface="+mn-ea"/>
              </a:rPr>
              <a:t>由于先得到个位数，然后得到十位数，再得到百位数，所以在把所得的各位十进制数的</a:t>
            </a:r>
            <a:r>
              <a:rPr lang="en-US" altLang="zh-CN" sz="2400" b="1" dirty="0">
                <a:latin typeface="+mn-ea"/>
                <a:ea typeface="+mn-ea"/>
              </a:rPr>
              <a:t>ASCII</a:t>
            </a:r>
            <a:r>
              <a:rPr lang="zh-CN" altLang="en-US" sz="2400" b="1" dirty="0">
                <a:latin typeface="+mn-ea"/>
                <a:ea typeface="+mn-ea"/>
              </a:rPr>
              <a:t>码存放到字符串中去时，要从字符串的尾部开始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191067"/>
              </p:ext>
            </p:extLst>
          </p:nvPr>
        </p:nvGraphicFramePr>
        <p:xfrm>
          <a:off x="827584" y="4340136"/>
          <a:ext cx="6408712" cy="2457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39184" imgH="1591437" progId="Visio.Drawing.11">
                  <p:embed/>
                </p:oleObj>
              </mc:Choice>
              <mc:Fallback>
                <p:oleObj name="Visio" r:id="rId3" imgW="4139184" imgH="15914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340136"/>
                        <a:ext cx="6408712" cy="2457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标注 9"/>
          <p:cNvSpPr/>
          <p:nvPr/>
        </p:nvSpPr>
        <p:spPr>
          <a:xfrm>
            <a:off x="634243" y="1700809"/>
            <a:ext cx="6481092" cy="648072"/>
          </a:xfrm>
          <a:prstGeom prst="wedgeRoundRectCallout">
            <a:avLst>
              <a:gd name="adj1" fmla="val -12727"/>
              <a:gd name="adj2" fmla="val 8201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二进制数转换为十进制数的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串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97051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42064" y="1628800"/>
            <a:ext cx="4374282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汇编代码片段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as326</a:t>
            </a:r>
          </a:p>
        </p:txBody>
      </p:sp>
      <p:sp>
        <p:nvSpPr>
          <p:cNvPr id="9" name="矩形 8"/>
          <p:cNvSpPr/>
          <p:nvPr/>
        </p:nvSpPr>
        <p:spPr>
          <a:xfrm>
            <a:off x="611187" y="2176403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SI, buffer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获存放字符串的缓冲区首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int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待转换的数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10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次数（十进制数的位数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X, 10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十进制的基数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EDX, EDX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被除数（无符号数除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EBX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商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余数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DL, '0'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析出十进制位转成对应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SI+ECX-1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L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到缓冲区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   NEX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数循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YTE PTR [ESI+10],0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字符串结束标志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705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5</a:t>
            </a:r>
            <a:r>
              <a:rPr lang="zh-CN" altLang="en-US" sz="2800" b="1" dirty="0">
                <a:solidFill>
                  <a:srgbClr val="0000FF"/>
                </a:solidFill>
              </a:rPr>
              <a:t>（深化）</a:t>
            </a:r>
          </a:p>
        </p:txBody>
      </p:sp>
      <p:sp>
        <p:nvSpPr>
          <p:cNvPr id="6" name="矩形 5"/>
          <p:cNvSpPr/>
          <p:nvPr/>
        </p:nvSpPr>
        <p:spPr>
          <a:xfrm>
            <a:off x="616535" y="3501008"/>
            <a:ext cx="8283575" cy="173380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fr-FR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intx = -57312;</a:t>
            </a:r>
          </a:p>
          <a:p>
            <a:pPr>
              <a:lnSpc>
                <a:spcPts val="3200"/>
              </a:lnSpc>
              <a:defRPr/>
            </a:pPr>
            <a:r>
              <a:rPr lang="fr-FR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buffer[16];               //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足够长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“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,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x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  <a:endParaRPr lang="fr-FR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95344" y="1844824"/>
            <a:ext cx="7345188" cy="1296143"/>
          </a:xfrm>
          <a:prstGeom prst="wedgeRoundRectCallout">
            <a:avLst>
              <a:gd name="adj1" fmla="val -32056"/>
              <a:gd name="adj2" fmla="val 6625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）设二进制数是有符号的。如果负数，则所得字符串的第一个字符应该是负号。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）不需要前端可能出现的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'0'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62370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42064" y="1700808"/>
            <a:ext cx="4374282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汇编代码片段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as327</a:t>
            </a:r>
          </a:p>
        </p:txBody>
      </p:sp>
      <p:sp>
        <p:nvSpPr>
          <p:cNvPr id="9" name="矩形 8"/>
          <p:cNvSpPr/>
          <p:nvPr/>
        </p:nvSpPr>
        <p:spPr>
          <a:xfrm>
            <a:off x="611187" y="2379652"/>
            <a:ext cx="8283575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SI, buffer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指针初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待转换的数据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EAX, 0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待转换数据是否为负数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   LAB1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负数，转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BYTE  PTR  [ESI], '-'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保存一个负号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ESI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指针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   EAX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相反数，得正数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CX, 10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多循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次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X, 10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次除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I, 0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有效位数的计数器初值</a:t>
            </a:r>
          </a:p>
        </p:txBody>
      </p:sp>
    </p:spTree>
    <p:extLst>
      <p:ext uri="{BB962C8B-B14F-4D97-AF65-F5344CB8AC3E}">
        <p14:creationId xmlns:p14="http://schemas.microsoft.com/office/powerpoint/2010/main" val="3352862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2708920"/>
            <a:ext cx="8283575" cy="350192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320(unsigned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n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do  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n = n/1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 while (n != 0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1700808"/>
            <a:ext cx="5184782" cy="864096"/>
          </a:xfrm>
          <a:prstGeom prst="wedgeRoundRectCallout">
            <a:avLst>
              <a:gd name="adj1" fmla="val -4150"/>
              <a:gd name="adj2" fmla="val 7439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循环程序：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统计无符号整数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作为十进制数时的位数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79111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42064" y="1700808"/>
            <a:ext cx="4374282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汇编代码片段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as327</a:t>
            </a:r>
          </a:p>
        </p:txBody>
      </p:sp>
      <p:sp>
        <p:nvSpPr>
          <p:cNvPr id="9" name="矩形 8"/>
          <p:cNvSpPr/>
          <p:nvPr/>
        </p:nvSpPr>
        <p:spPr>
          <a:xfrm>
            <a:off x="611187" y="2379652"/>
            <a:ext cx="8283575" cy="355481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1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EDX, ED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DIV   EBX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获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十进制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USH   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所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十进制数压入堆栈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EDI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效位数增加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    EAX, EAX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结果（商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NE    NEXT1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结果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考虑继续循环</a:t>
            </a:r>
          </a:p>
        </p:txBody>
      </p:sp>
    </p:spTree>
    <p:extLst>
      <p:ext uri="{BB962C8B-B14F-4D97-AF65-F5344CB8AC3E}">
        <p14:creationId xmlns:p14="http://schemas.microsoft.com/office/powerpoint/2010/main" val="2479111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42064" y="1700808"/>
            <a:ext cx="4374282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汇编代码片段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as327</a:t>
            </a:r>
          </a:p>
        </p:txBody>
      </p:sp>
      <p:sp>
        <p:nvSpPr>
          <p:cNvPr id="9" name="矩形 8"/>
          <p:cNvSpPr/>
          <p:nvPr/>
        </p:nvSpPr>
        <p:spPr>
          <a:xfrm>
            <a:off x="611187" y="2491149"/>
            <a:ext cx="8283575" cy="368306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EDI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下一个循环的计数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2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OP   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弹出余数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DL, '0'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成对应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ESI], DL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存放到缓冲区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ES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    NEXT2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处理下一位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YTE  PTR  [ESI], 0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字符串结束标志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07295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81632" y="1817440"/>
            <a:ext cx="4374282" cy="548680"/>
          </a:xfrm>
          <a:prstGeom prst="wedgeRoundRectCallout">
            <a:avLst>
              <a:gd name="adj1" fmla="val 3188"/>
              <a:gd name="adj2" fmla="val 8237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各位十进制数压入堆栈后的示意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896324"/>
              </p:ext>
            </p:extLst>
          </p:nvPr>
        </p:nvGraphicFramePr>
        <p:xfrm>
          <a:off x="899592" y="2636912"/>
          <a:ext cx="4092586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33040" imgH="2310384" progId="Visio.Drawing.11">
                  <p:embed/>
                </p:oleObj>
              </mc:Choice>
              <mc:Fallback>
                <p:oleObj name="Visio" r:id="rId3" imgW="2733040" imgH="23103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636912"/>
                        <a:ext cx="4092586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3130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8283575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f328(unsigned  arr[], int n)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int  i;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变量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value;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判断特征值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ount = 0;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计数据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个数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(i=0; i&lt;n; i++)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遍历数组中的每个数据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检查</a:t>
            </a:r>
            <a:endParaRPr lang="fr-FR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f ( count &lt;= 20 )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没有找到特征数据，返回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 = -1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i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11187" y="1700808"/>
            <a:ext cx="7921625" cy="1296144"/>
          </a:xfrm>
          <a:prstGeom prst="wedgeRoundRectCallout">
            <a:avLst>
              <a:gd name="adj1" fmla="val -8169"/>
              <a:gd name="adj2" fmla="val 605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在某个无符号整型数组中查找第一个特征数据。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找到返回下标值（索引号），否则返回</a:t>
            </a:r>
            <a:r>
              <a:rPr lang="en-US" altLang="zh-CN" sz="2000" b="1" dirty="0">
                <a:solidFill>
                  <a:srgbClr val="0000FF"/>
                </a:solidFill>
              </a:rPr>
              <a:t>-1</a:t>
            </a:r>
            <a:r>
              <a:rPr lang="zh-CN" altLang="en-US" sz="2000" b="1" dirty="0">
                <a:solidFill>
                  <a:srgbClr val="0000FF"/>
                </a:solidFill>
              </a:rPr>
              <a:t>。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特征指，在用二进制表示数据时，其中</a:t>
            </a: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</a:rPr>
              <a:t>的个数超过</a:t>
            </a:r>
            <a:r>
              <a:rPr lang="en-US" altLang="zh-CN" sz="2000" b="1" dirty="0">
                <a:solidFill>
                  <a:srgbClr val="0000FF"/>
                </a:solidFill>
              </a:rPr>
              <a:t>20</a:t>
            </a:r>
            <a:r>
              <a:rPr lang="zh-CN" altLang="en-US" sz="2000" b="1" dirty="0">
                <a:solidFill>
                  <a:srgbClr val="0000FF"/>
                </a:solidFill>
              </a:rPr>
              <a:t>。</a:t>
            </a:r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循环举例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1830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104395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for (i=0; i&lt;n; i++)            //</a:t>
            </a:r>
            <a:r>
              <a:rPr lang="zh-CN" altLang="en-US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遍历数组中的每个数据</a:t>
            </a:r>
          </a:p>
          <a:p>
            <a:pPr>
              <a:defRPr/>
            </a:pPr>
            <a:r>
              <a:rPr lang="zh-CN" altLang="en-US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v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ue = arr[i]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if ( value &lt;= 0xfffff )    //0xfffff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最小值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inue;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超过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fffff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肯定不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 = 0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while ( value != 0 )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计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个数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( value &amp; 1 == 1 )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最低位是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++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value = value &gt;&gt; 1;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( count &gt; 20 )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找到第一个，跳出循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reak;</a:t>
            </a:r>
          </a:p>
          <a:p>
            <a:pPr>
              <a:defRPr/>
            </a:pPr>
            <a:r>
              <a:rPr lang="fr-FR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11187" y="1647964"/>
            <a:ext cx="7921625" cy="456431"/>
          </a:xfrm>
          <a:prstGeom prst="wedgeRoundRectCallout">
            <a:avLst>
              <a:gd name="adj1" fmla="val -9397"/>
              <a:gd name="adj2" fmla="val 7522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特征指，在用二进制表示数据时，其中</a:t>
            </a: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</a:rPr>
              <a:t>的个数超过</a:t>
            </a:r>
            <a:r>
              <a:rPr lang="en-US" altLang="zh-CN" sz="2000" b="1" dirty="0">
                <a:solidFill>
                  <a:srgbClr val="0000FF"/>
                </a:solidFill>
              </a:rPr>
              <a:t>20</a:t>
            </a:r>
            <a:r>
              <a:rPr lang="zh-CN" altLang="en-US" sz="2000" b="1" dirty="0">
                <a:solidFill>
                  <a:srgbClr val="0000FF"/>
                </a:solidFill>
              </a:rPr>
              <a:t>。</a:t>
            </a:r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循环举例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33" y="4725144"/>
            <a:ext cx="1944216" cy="548680"/>
          </a:xfrm>
          <a:prstGeom prst="wedgeRoundRectCallout">
            <a:avLst>
              <a:gd name="adj1" fmla="val 40068"/>
              <a:gd name="adj2" fmla="val -7579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判断符合特征</a:t>
            </a:r>
          </a:p>
        </p:txBody>
      </p:sp>
    </p:spTree>
    <p:extLst>
      <p:ext uri="{BB962C8B-B14F-4D97-AF65-F5344CB8AC3E}">
        <p14:creationId xmlns:p14="http://schemas.microsoft.com/office/powerpoint/2010/main" val="2921345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8283575" cy="501675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bp</a:t>
            </a: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bp, esp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eax, eax                     ;</a:t>
            </a:r>
            <a:r>
              <a:rPr lang="fr-FR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量</a:t>
            </a:r>
            <a:r>
              <a:rPr lang="fr-FR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edx, edx                     ;</a:t>
            </a:r>
            <a:r>
              <a:rPr lang="fr-FR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量</a:t>
            </a:r>
            <a:r>
              <a:rPr lang="fr-FR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</a:t>
            </a: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DWORD PTR [ebp+12], eax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le   SHORT LN17cf328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&lt;=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跳过外循环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cmp   edx, 20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是否找到特征数据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g    SHORT LN1cf328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7cf328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-1                     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-1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28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3.4.3  </a:t>
            </a:r>
            <a:r>
              <a:rPr lang="zh-CN" altLang="en-US" b="1" dirty="0">
                <a:solidFill>
                  <a:srgbClr val="0000FF"/>
                </a:solidFill>
              </a:rPr>
              <a:t>多重循环举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491880" y="3802732"/>
            <a:ext cx="1944216" cy="548680"/>
          </a:xfrm>
          <a:prstGeom prst="wedgeRoundRectCallout">
            <a:avLst>
              <a:gd name="adj1" fmla="val -62335"/>
              <a:gd name="adj2" fmla="val -3324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循环体的代码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851921" y="1124744"/>
            <a:ext cx="2520280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6867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00808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9cf328:                              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循环体开始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ue = arr[i]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cx, DWORD PTR [ebp+8]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作数组起始地址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DWORD PTR [ecx+eax*4]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第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项数据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(value&lt;=0xfffff) continue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ecx, 1048575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e   SHORT LN8cf328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edx, edx                     ; count = 0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; while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句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ecx, ec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ue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SHORT LN8cf328               ;value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跳过内循环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循环举例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07904" y="1052736"/>
            <a:ext cx="2520280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83969" y="3645024"/>
            <a:ext cx="2880320" cy="576064"/>
          </a:xfrm>
          <a:prstGeom prst="wedgeRectCallout">
            <a:avLst>
              <a:gd name="adj1" fmla="val -55612"/>
              <a:gd name="adj2" fmla="val 212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inue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的实现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67185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65066"/>
            <a:ext cx="8283575" cy="476027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5cf328:                          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循环体开始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cl, 1                    ; value &amp; 1 == 1 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？</a:t>
            </a:r>
          </a:p>
          <a:p>
            <a:pPr>
              <a:lnSpc>
                <a:spcPts val="2600"/>
              </a:lnSpc>
              <a:defRPr/>
            </a:pP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SHORT LN3cf328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edx                      ; count++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cf328: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hr   ecx, 1                   ; value = value &gt;&gt; 1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循环体结束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   SHORT LL5cf328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ue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继续内循环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edx, 20    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f ( count &gt; 20 ) break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    SHORT LN1cf328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8cf328:                          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循环体结束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eax                      ; i++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eax, DWORD PTR [ebp+12]  ; i &lt; n ?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l    SHORT LL9cf328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&lt;n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外循环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循环举例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07904" y="1052736"/>
            <a:ext cx="2520280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771799" y="5278438"/>
            <a:ext cx="2380091" cy="454818"/>
          </a:xfrm>
          <a:prstGeom prst="wedgeRectCallout">
            <a:avLst>
              <a:gd name="adj1" fmla="val -35450"/>
              <a:gd name="adj2" fmla="val -76304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reak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的实现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707" y="2203015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826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ush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堆栈，安排局部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  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cf320:                         ; do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;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; n = n/1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因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无符号数，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79912" y="1105001"/>
            <a:ext cx="2736303" cy="636131"/>
          </a:xfrm>
          <a:prstGeom prst="wedgeRoundRectCallout">
            <a:avLst>
              <a:gd name="adj1" fmla="val -36357"/>
              <a:gd name="adj2" fmla="val 809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采用编译优化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220072" y="5877272"/>
            <a:ext cx="2448272" cy="720080"/>
          </a:xfrm>
          <a:prstGeom prst="wedgeRectCallout">
            <a:avLst>
              <a:gd name="adj1" fmla="val -66459"/>
              <a:gd name="adj2" fmla="val -3840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436096" y="3789040"/>
            <a:ext cx="2448272" cy="720080"/>
          </a:xfrm>
          <a:prstGeom prst="wedgeRectCallout">
            <a:avLst>
              <a:gd name="adj1" fmla="val -66459"/>
              <a:gd name="adj2" fmla="val -3840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-5197" y="4869160"/>
            <a:ext cx="1185446" cy="720080"/>
          </a:xfrm>
          <a:prstGeom prst="wedgeRectCallout">
            <a:avLst>
              <a:gd name="adj1" fmla="val 43000"/>
              <a:gd name="adj2" fmla="val 8227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符号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491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2322453"/>
            <a:ext cx="8283575" cy="355481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;} while (n != 0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N3cf32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; return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}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119832" y="1123337"/>
            <a:ext cx="2736304" cy="636131"/>
          </a:xfrm>
          <a:prstGeom prst="wedgeRoundRectCallout">
            <a:avLst>
              <a:gd name="adj1" fmla="val -36357"/>
              <a:gd name="adj2" fmla="val 809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采用编译优化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419872" y="4581128"/>
            <a:ext cx="1543937" cy="720080"/>
          </a:xfrm>
          <a:prstGeom prst="wedgeRectCallout">
            <a:avLst>
              <a:gd name="adj1" fmla="val -11866"/>
              <a:gd name="adj2" fmla="val -8040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570012" y="1759468"/>
            <a:ext cx="2448272" cy="720080"/>
          </a:xfrm>
          <a:prstGeom prst="wedgeRectCallout">
            <a:avLst>
              <a:gd name="adj1" fmla="val 37640"/>
              <a:gd name="adj2" fmla="val 6516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51520" y="1689374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467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;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xo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使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前，保护之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cf320:                         ;do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;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;     n = n/1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10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借助堆栈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=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=1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div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nc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[ebp+8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79913" y="1105001"/>
            <a:ext cx="2160240" cy="739823"/>
          </a:xfrm>
          <a:prstGeom prst="wedgeRoundRectCallout">
            <a:avLst>
              <a:gd name="adj1" fmla="val -36357"/>
              <a:gd name="adj2" fmla="val 809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419872" y="4777139"/>
            <a:ext cx="1567380" cy="720080"/>
          </a:xfrm>
          <a:prstGeom prst="wedgeRectCallout">
            <a:avLst>
              <a:gd name="adj1" fmla="val 15977"/>
              <a:gd name="adj2" fmla="val -7797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784607" y="3185795"/>
            <a:ext cx="1775020" cy="720080"/>
          </a:xfrm>
          <a:prstGeom prst="wedgeRectCallout">
            <a:avLst>
              <a:gd name="adj1" fmla="val -40328"/>
              <a:gd name="adj2" fmla="val -687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变量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107504" y="4293096"/>
            <a:ext cx="936104" cy="720080"/>
          </a:xfrm>
          <a:prstGeom prst="wedgeRectCallout">
            <a:avLst>
              <a:gd name="adj1" fmla="val 43000"/>
              <a:gd name="adj2" fmla="val 8227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大小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优化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187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552" y="2083638"/>
            <a:ext cx="8283575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;} while (n != 0)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test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？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L3cf32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; return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值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;}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2699792" y="4143603"/>
            <a:ext cx="1775020" cy="720080"/>
          </a:xfrm>
          <a:prstGeom prst="wedgeRectCallout">
            <a:avLst>
              <a:gd name="adj1" fmla="val -45181"/>
              <a:gd name="adj2" fmla="val -7889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变量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3707904" y="1124744"/>
            <a:ext cx="3087959" cy="875455"/>
          </a:xfrm>
          <a:prstGeom prst="wedgeRoundRectCallout">
            <a:avLst>
              <a:gd name="adj1" fmla="val -36357"/>
              <a:gd name="adj2" fmla="val 809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51520" y="1689374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43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3198455"/>
            <a:ext cx="8283575" cy="278537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321(char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har  *pc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while ( *pc )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pc++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(pc –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5" y="1844824"/>
            <a:ext cx="3995811" cy="936104"/>
          </a:xfrm>
          <a:prstGeom prst="wedgeRoundRectCallout">
            <a:avLst>
              <a:gd name="adj1" fmla="val -4150"/>
              <a:gd name="adj2" fmla="val 8512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循环程序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测量字符串</a:t>
            </a:r>
            <a:r>
              <a:rPr lang="en-US" altLang="zh-CN" sz="2000" b="1" dirty="0" err="1">
                <a:solidFill>
                  <a:srgbClr val="0000FF"/>
                </a:solidFill>
                <a:latin typeface="+mn-ea"/>
              </a:rPr>
              <a:t>str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长度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93755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2850</TotalTime>
  <Words>4548</Words>
  <Application>Microsoft Office PowerPoint</Application>
  <PresentationFormat>全屏显示(4:3)</PresentationFormat>
  <Paragraphs>699</Paragraphs>
  <Slides>47</Slides>
  <Notes>4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54" baseType="lpstr">
      <vt:lpstr>微软雅黑</vt:lpstr>
      <vt:lpstr>Arial</vt:lpstr>
      <vt:lpstr>Times New Roman</vt:lpstr>
      <vt:lpstr>Verdana</vt:lpstr>
      <vt:lpstr>Wingdings</vt:lpstr>
      <vt:lpstr>Profile</vt:lpstr>
      <vt:lpstr>Visio</vt:lpstr>
      <vt:lpstr>第3章  程序设计初步</vt:lpstr>
      <vt:lpstr>3.4  循环程序设计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3  多重循环举例</vt:lpstr>
      <vt:lpstr>3.4.3  多重循环举例</vt:lpstr>
      <vt:lpstr>3.4.3  多重循环举例</vt:lpstr>
      <vt:lpstr>3.4.3  多重循环举例</vt:lpstr>
      <vt:lpstr>3.4.3  多重循环举例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LORD DarkSW</cp:lastModifiedBy>
  <cp:revision>694</cp:revision>
  <dcterms:created xsi:type="dcterms:W3CDTF">2008-02-14T05:21:14Z</dcterms:created>
  <dcterms:modified xsi:type="dcterms:W3CDTF">2025-06-23T17:12:25Z</dcterms:modified>
</cp:coreProperties>
</file>